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2E6F" w:rsidRDefault="005F2E6F" w:rsidP="005F2E6F">
      <w:pPr>
        <w:spacing w:after="0" w:line="240" w:lineRule="auto"/>
        <w:rPr>
          <w:rFonts w:ascii="Arial" w:eastAsia="Times New Roman" w:hAnsi="Arial" w:cs="Arial"/>
          <w:bCs/>
          <w:szCs w:val="20"/>
          <w:lang w:eastAsia="es-ES"/>
        </w:rPr>
      </w:pPr>
      <w:bookmarkStart w:id="0" w:name="_GoBack"/>
      <w:bookmarkEnd w:id="0"/>
    </w:p>
    <w:p w:rsidR="005F2E6F" w:rsidRDefault="005F2E6F" w:rsidP="005F2E6F">
      <w:pPr>
        <w:spacing w:after="0" w:line="240" w:lineRule="auto"/>
        <w:rPr>
          <w:rFonts w:ascii="Arial" w:eastAsia="Times New Roman" w:hAnsi="Arial" w:cs="Arial"/>
          <w:bCs/>
          <w:szCs w:val="20"/>
          <w:lang w:eastAsia="es-ES"/>
        </w:rPr>
      </w:pPr>
      <w:r w:rsidRPr="005F2E6F">
        <w:rPr>
          <w:rFonts w:ascii="Arial" w:eastAsia="Times New Roman" w:hAnsi="Arial" w:cs="Arial"/>
          <w:bCs/>
          <w:szCs w:val="20"/>
          <w:lang w:eastAsia="es-ES"/>
        </w:rPr>
        <w:t xml:space="preserve">Organigrama Especifico del Área: </w:t>
      </w:r>
      <w:r>
        <w:rPr>
          <w:rFonts w:ascii="Arial" w:eastAsia="Times New Roman" w:hAnsi="Arial" w:cs="Arial"/>
          <w:bCs/>
          <w:szCs w:val="20"/>
          <w:lang w:eastAsia="es-ES"/>
        </w:rPr>
        <w:t>Unidad de Igualdad</w:t>
      </w:r>
      <w:r w:rsidR="00A71364">
        <w:rPr>
          <w:rFonts w:ascii="Arial" w:eastAsia="Times New Roman" w:hAnsi="Arial" w:cs="Arial"/>
          <w:bCs/>
          <w:szCs w:val="20"/>
          <w:lang w:eastAsia="es-ES"/>
        </w:rPr>
        <w:t xml:space="preserve"> de Género </w:t>
      </w:r>
      <w:r>
        <w:rPr>
          <w:rFonts w:ascii="Arial" w:eastAsia="Times New Roman" w:hAnsi="Arial" w:cs="Arial"/>
          <w:bCs/>
          <w:szCs w:val="20"/>
          <w:lang w:eastAsia="es-ES"/>
        </w:rPr>
        <w:t>y Derechos Humanos</w:t>
      </w:r>
    </w:p>
    <w:p w:rsidR="00A71364" w:rsidRDefault="00A71364" w:rsidP="005F2E6F">
      <w:pPr>
        <w:spacing w:after="0" w:line="240" w:lineRule="auto"/>
        <w:rPr>
          <w:rFonts w:ascii="Arial" w:eastAsia="Times New Roman" w:hAnsi="Arial" w:cs="Arial"/>
          <w:bCs/>
          <w:szCs w:val="20"/>
          <w:lang w:eastAsia="es-ES"/>
        </w:rPr>
      </w:pPr>
    </w:p>
    <w:p w:rsidR="00A71364" w:rsidRDefault="00A71364" w:rsidP="005F2E6F">
      <w:pPr>
        <w:spacing w:after="0" w:line="240" w:lineRule="auto"/>
        <w:rPr>
          <w:rFonts w:ascii="Arial" w:eastAsia="Times New Roman" w:hAnsi="Arial" w:cs="Arial"/>
          <w:bCs/>
          <w:szCs w:val="20"/>
          <w:lang w:eastAsia="es-ES"/>
        </w:rPr>
      </w:pPr>
    </w:p>
    <w:p w:rsidR="00A71364" w:rsidRDefault="00A71364" w:rsidP="005F2E6F">
      <w:pPr>
        <w:spacing w:after="0" w:line="240" w:lineRule="auto"/>
        <w:rPr>
          <w:rFonts w:ascii="Arial" w:eastAsia="Times New Roman" w:hAnsi="Arial" w:cs="Arial"/>
          <w:bCs/>
          <w:szCs w:val="20"/>
          <w:lang w:eastAsia="es-ES"/>
        </w:rPr>
      </w:pPr>
    </w:p>
    <w:p w:rsidR="00A71364" w:rsidRDefault="00A71364" w:rsidP="005F2E6F">
      <w:pPr>
        <w:spacing w:after="0" w:line="240" w:lineRule="auto"/>
        <w:rPr>
          <w:rFonts w:ascii="Arial" w:eastAsia="Times New Roman" w:hAnsi="Arial" w:cs="Arial"/>
          <w:bCs/>
          <w:szCs w:val="20"/>
          <w:lang w:eastAsia="es-ES"/>
        </w:rPr>
      </w:pPr>
    </w:p>
    <w:p w:rsidR="00A71364" w:rsidRPr="005F2E6F" w:rsidRDefault="00C25A22" w:rsidP="005F2E6F">
      <w:pPr>
        <w:spacing w:after="0" w:line="240" w:lineRule="auto"/>
        <w:rPr>
          <w:rFonts w:ascii="Arial" w:eastAsia="Times New Roman" w:hAnsi="Arial" w:cs="Arial"/>
          <w:bCs/>
          <w:szCs w:val="20"/>
          <w:lang w:eastAsia="es-ES"/>
        </w:rPr>
      </w:pPr>
      <w:r>
        <w:rPr>
          <w:rFonts w:ascii="Arial" w:eastAsia="Times New Roman" w:hAnsi="Arial" w:cs="Arial"/>
          <w:bCs/>
          <w:szCs w:val="20"/>
          <w:lang w:eastAsia="es-ES"/>
        </w:rPr>
        <w:t xml:space="preserve">                  </w:t>
      </w:r>
    </w:p>
    <w:bookmarkStart w:id="1" w:name="_MON_1537602300"/>
    <w:bookmarkEnd w:id="1"/>
    <w:p w:rsidR="001C215A" w:rsidRDefault="0076625A">
      <w:r>
        <w:object w:dxaOrig="12810" w:dyaOrig="5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0.55pt;height:234.7pt" o:ole="">
            <v:imagedata r:id="rId6" o:title=""/>
          </v:shape>
          <o:OLEObject Type="Embed" ProgID="Visio.Drawing.11" ShapeID="_x0000_i1025" DrawAspect="Content" ObjectID="_1630224895" r:id="rId7"/>
        </w:object>
      </w:r>
    </w:p>
    <w:sectPr w:rsidR="001C215A" w:rsidSect="00BC3C82">
      <w:headerReference w:type="default" r:id="rId8"/>
      <w:pgSz w:w="15840" w:h="12240" w:orient="landscape"/>
      <w:pgMar w:top="1563" w:right="1417" w:bottom="1701" w:left="1417" w:header="142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3C05" w:rsidRDefault="00D53C05" w:rsidP="009758C1">
      <w:pPr>
        <w:spacing w:after="0" w:line="240" w:lineRule="auto"/>
      </w:pPr>
      <w:r>
        <w:separator/>
      </w:r>
    </w:p>
  </w:endnote>
  <w:endnote w:type="continuationSeparator" w:id="0">
    <w:p w:rsidR="00D53C05" w:rsidRDefault="00D53C05" w:rsidP="009758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3C05" w:rsidRDefault="00D53C05" w:rsidP="009758C1">
      <w:pPr>
        <w:spacing w:after="0" w:line="240" w:lineRule="auto"/>
      </w:pPr>
      <w:r>
        <w:separator/>
      </w:r>
    </w:p>
  </w:footnote>
  <w:footnote w:type="continuationSeparator" w:id="0">
    <w:p w:rsidR="00D53C05" w:rsidRDefault="00D53C05" w:rsidP="009758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2D56" w:rsidRDefault="009758C1" w:rsidP="009758C1">
    <w:pPr>
      <w:pStyle w:val="Encabezado"/>
      <w:ind w:left="4248"/>
      <w:rPr>
        <w:noProof/>
        <w:lang w:eastAsia="es-MX"/>
      </w:rPr>
    </w:pP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-179070</wp:posOffset>
              </wp:positionH>
              <wp:positionV relativeFrom="paragraph">
                <wp:posOffset>320040</wp:posOffset>
              </wp:positionV>
              <wp:extent cx="2203450" cy="287655"/>
              <wp:effectExtent l="0" t="0" r="0" b="0"/>
              <wp:wrapNone/>
              <wp:docPr id="10" name="Cuadro de texto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3450" cy="2876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0C0C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58C1" w:rsidRDefault="009758C1" w:rsidP="009758C1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</w:rPr>
                            <w:t xml:space="preserve">ORGANIGRAMA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10" o:spid="_x0000_s1026" type="#_x0000_t202" style="position:absolute;left:0;text-align:left;margin-left:-14.1pt;margin-top:25.2pt;width:173.5pt;height:22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" filled="f" stroked="f" strokecolor="silver">
              <v:textbox>
                <w:txbxContent>
                  <w:p w:rsidR="009758C1" w:rsidRDefault="009758C1" w:rsidP="009758C1">
                    <w:pPr>
                      <w:jc w:val="center"/>
                      <w:rPr>
                        <w:rFonts w:ascii="Arial" w:hAnsi="Arial" w:cs="Arial"/>
                        <w:b/>
                        <w:bCs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</w:rPr>
                      <w:t xml:space="preserve">ORGANIGRAMA 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es-MX"/>
      </w:rPr>
      <w:t xml:space="preserve">                    </w:t>
    </w:r>
  </w:p>
  <w:p w:rsidR="001C2DC4" w:rsidRDefault="00BC3C82" w:rsidP="00BC3C82">
    <w:pPr>
      <w:pStyle w:val="Encabezado"/>
      <w:ind w:right="-461"/>
      <w:rPr>
        <w:noProof/>
        <w:lang w:eastAsia="es-MX"/>
      </w:rPr>
    </w:pPr>
    <w:r>
      <w:rPr>
        <w:noProof/>
        <w:lang w:eastAsia="es-MX"/>
      </w:rPr>
      <w:t xml:space="preserve">                                                                                                                                         </w:t>
    </w:r>
    <w:r w:rsidR="008D2BFE">
      <w:rPr>
        <w:noProof/>
        <w:lang w:eastAsia="es-MX"/>
      </w:rPr>
      <w:t xml:space="preserve">                      </w:t>
    </w:r>
    <w:r>
      <w:rPr>
        <w:noProof/>
        <w:lang w:eastAsia="es-MX"/>
      </w:rPr>
      <w:t xml:space="preserve">  </w:t>
    </w:r>
    <w:r w:rsidR="008D2BFE" w:rsidRPr="000A5146">
      <w:rPr>
        <w:noProof/>
        <w:lang w:eastAsia="es-MX"/>
      </w:rPr>
      <w:drawing>
        <wp:inline distT="0" distB="0" distL="0" distR="0" wp14:anchorId="0A2E85C1" wp14:editId="35CDFA08">
          <wp:extent cx="3352800" cy="476250"/>
          <wp:effectExtent l="0" t="0" r="0" b="0"/>
          <wp:docPr id="17" name="Imagen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6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28937" b="-2817"/>
                  <a:stretch/>
                </pic:blipFill>
                <pic:spPr bwMode="auto">
                  <a:xfrm>
                    <a:off x="0" y="0"/>
                    <a:ext cx="3352800" cy="476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  <w:r w:rsidR="009758C1">
      <w:rPr>
        <w:noProof/>
        <w:lang w:eastAsia="es-MX"/>
      </w:rPr>
      <w:t xml:space="preserve"> </w:t>
    </w:r>
  </w:p>
  <w:p w:rsidR="009758C1" w:rsidRPr="00BC3C82" w:rsidRDefault="009758C1" w:rsidP="00BC3C82">
    <w:pPr>
      <w:pStyle w:val="Encabezado"/>
      <w:ind w:right="-461"/>
      <w:rPr>
        <w:noProof/>
        <w:lang w:eastAsia="es-MX"/>
      </w:rPr>
    </w:pPr>
    <w:r>
      <w:rPr>
        <w:noProof/>
        <w:lang w:eastAsia="es-MX"/>
      </w:rPr>
      <w:t xml:space="preserve">         </w:t>
    </w:r>
    <w:r w:rsidR="00BC3C82">
      <w:rPr>
        <w:noProof/>
        <w:lang w:eastAsia="es-MX"/>
      </w:rPr>
      <w:t xml:space="preserve">                       </w:t>
    </w:r>
    <w:r>
      <w:rPr>
        <w:noProof/>
        <w:lang w:eastAsia="es-MX"/>
      </w:rPr>
      <w:t xml:space="preserve">                                                        </w:t>
    </w:r>
  </w:p>
  <w:p w:rsidR="009758C1" w:rsidRDefault="007D11BC" w:rsidP="009758C1">
    <w:pPr>
      <w:pStyle w:val="Encabezado"/>
      <w:rPr>
        <w:sz w:val="24"/>
      </w:rPr>
    </w:pPr>
    <w:r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281305</wp:posOffset>
              </wp:positionH>
              <wp:positionV relativeFrom="paragraph">
                <wp:posOffset>70486</wp:posOffset>
              </wp:positionV>
              <wp:extent cx="1384300" cy="381000"/>
              <wp:effectExtent l="0" t="0" r="0" b="0"/>
              <wp:wrapNone/>
              <wp:docPr id="4" name="Cuadro de texto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843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58C1" w:rsidRDefault="009758C1" w:rsidP="007D11BC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Código</w:t>
                          </w:r>
                        </w:p>
                        <w:p w:rsidR="009758C1" w:rsidRDefault="009758C1" w:rsidP="007D11BC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MO-</w:t>
                          </w:r>
                          <w:r w:rsidR="00C11425">
                            <w:rPr>
                              <w:rFonts w:ascii="Arial" w:hAnsi="Arial" w:cs="Arial"/>
                              <w:sz w:val="18"/>
                            </w:rPr>
                            <w:t>DGPR</w:t>
                          </w:r>
                          <w:r w:rsidR="00DD1B09">
                            <w:rPr>
                              <w:rFonts w:ascii="Arial" w:hAnsi="Arial" w:cs="Arial"/>
                              <w:sz w:val="18"/>
                            </w:rPr>
                            <w:t>-</w:t>
                          </w:r>
                          <w:proofErr w:type="spellStart"/>
                          <w:r w:rsidR="00DD1B09">
                            <w:rPr>
                              <w:rFonts w:ascii="Arial" w:hAnsi="Arial" w:cs="Arial"/>
                              <w:sz w:val="18"/>
                            </w:rPr>
                            <w:t>UIGyDH</w:t>
                          </w:r>
                          <w:proofErr w:type="spellEnd"/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4" o:spid="_x0000_s1027" type="#_x0000_t202" style="position:absolute;margin-left:22.15pt;margin-top:5.55pt;width:109pt;height:3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" filled="f" stroked="f" strokecolor="#030">
              <v:textbox>
                <w:txbxContent>
                  <w:p w:rsidR="009758C1" w:rsidRDefault="009758C1" w:rsidP="007D11BC">
                    <w:pPr>
                      <w:spacing w:after="0"/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Código</w:t>
                    </w:r>
                  </w:p>
                  <w:p w:rsidR="009758C1" w:rsidRDefault="009758C1" w:rsidP="007D11BC">
                    <w:pPr>
                      <w:spacing w:after="0"/>
                      <w:jc w:val="center"/>
                      <w:rPr>
                        <w:rFonts w:ascii="Arial" w:hAnsi="Arial" w:cs="Arial"/>
                        <w:sz w:val="18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MO-</w:t>
                    </w:r>
                    <w:r w:rsidR="00C11425">
                      <w:rPr>
                        <w:rFonts w:ascii="Arial" w:hAnsi="Arial" w:cs="Arial"/>
                        <w:sz w:val="18"/>
                      </w:rPr>
                      <w:t>DGPR</w:t>
                    </w:r>
                    <w:r w:rsidR="00DD1B09">
                      <w:rPr>
                        <w:rFonts w:ascii="Arial" w:hAnsi="Arial" w:cs="Arial"/>
                        <w:sz w:val="18"/>
                      </w:rPr>
                      <w:t>-UIGyDH</w:t>
                    </w:r>
                  </w:p>
                </w:txbxContent>
              </v:textbox>
            </v:shape>
          </w:pict>
        </mc:Fallback>
      </mc:AlternateContent>
    </w:r>
    <w:r w:rsidR="007E2D56"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2414905</wp:posOffset>
              </wp:positionH>
              <wp:positionV relativeFrom="paragraph">
                <wp:posOffset>41910</wp:posOffset>
              </wp:positionV>
              <wp:extent cx="1390650" cy="447675"/>
              <wp:effectExtent l="0" t="0" r="0" b="9525"/>
              <wp:wrapNone/>
              <wp:docPr id="6" name="Cuadro de texto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9065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58C1" w:rsidRDefault="009758C1" w:rsidP="007D11BC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Versión</w:t>
                          </w:r>
                        </w:p>
                        <w:p w:rsidR="009758C1" w:rsidRDefault="009758C1" w:rsidP="007D11BC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0</w:t>
                          </w:r>
                          <w:r w:rsidR="007E2D56">
                            <w:rPr>
                              <w:rFonts w:ascii="Arial" w:hAnsi="Arial" w:cs="Arial"/>
                              <w:sz w:val="18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Cuadro de texto 6" o:spid="_x0000_s1031" type="#_x0000_t202" style="position:absolute;margin-left:190.15pt;margin-top:3.3pt;width:109.5pt;height:35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" filled="f" stroked="f" strokecolor="#030">
              <v:textbox>
                <w:txbxContent>
                  <w:p w:rsidR="009758C1" w:rsidRDefault="009758C1" w:rsidP="007D11BC">
                    <w:pPr>
                      <w:spacing w:after="0"/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Versión</w:t>
                    </w:r>
                  </w:p>
                  <w:p w:rsidR="009758C1" w:rsidRDefault="009758C1" w:rsidP="007D11BC">
                    <w:pPr>
                      <w:spacing w:after="0"/>
                      <w:jc w:val="center"/>
                      <w:rPr>
                        <w:rFonts w:ascii="Arial" w:hAnsi="Arial" w:cs="Arial"/>
                        <w:sz w:val="18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0</w:t>
                    </w:r>
                    <w:r w:rsidR="007E2D56">
                      <w:rPr>
                        <w:rFonts w:ascii="Arial" w:hAnsi="Arial" w:cs="Arial"/>
                        <w:sz w:val="18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 w:rsidR="009758C1"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6796405</wp:posOffset>
              </wp:positionH>
              <wp:positionV relativeFrom="paragraph">
                <wp:posOffset>85725</wp:posOffset>
              </wp:positionV>
              <wp:extent cx="1422400" cy="419100"/>
              <wp:effectExtent l="0" t="0" r="0" b="0"/>
              <wp:wrapNone/>
              <wp:docPr id="9" name="Cuadro de texto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224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F2E6F" w:rsidRDefault="009758C1" w:rsidP="005F2E6F">
                          <w:pPr>
                            <w:spacing w:after="0" w:line="240" w:lineRule="auto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Vigencia</w:t>
                          </w:r>
                        </w:p>
                        <w:p w:rsidR="005F2E6F" w:rsidRDefault="007E2D56" w:rsidP="005F2E6F">
                          <w:pPr>
                            <w:spacing w:after="0" w:line="240" w:lineRule="auto"/>
                            <w:jc w:val="center"/>
                            <w:rPr>
                              <w:rFonts w:ascii="Arial" w:hAnsi="Arial" w:cs="Arial"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3</w:t>
                          </w:r>
                          <w:r w:rsidR="005F2E6F">
                            <w:rPr>
                              <w:rFonts w:ascii="Arial" w:hAnsi="Arial" w:cs="Arial"/>
                              <w:sz w:val="18"/>
                            </w:rPr>
                            <w:t>1/12/1</w:t>
                          </w:r>
                          <w:r w:rsidR="008D2BFE">
                            <w:rPr>
                              <w:rFonts w:ascii="Arial" w:hAnsi="Arial" w:cs="Arial"/>
                              <w:sz w:val="18"/>
                            </w:rPr>
                            <w:t>9</w:t>
                          </w:r>
                        </w:p>
                        <w:p w:rsidR="009758C1" w:rsidRDefault="009758C1" w:rsidP="009758C1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</w:pPr>
                        </w:p>
                        <w:p w:rsidR="005F2E6F" w:rsidRDefault="005F2E6F" w:rsidP="009758C1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</w:pPr>
                        </w:p>
                        <w:p w:rsidR="009758C1" w:rsidRDefault="009758C1" w:rsidP="009758C1">
                          <w:pPr>
                            <w:jc w:val="center"/>
                            <w:rPr>
                              <w:rFonts w:ascii="Arial" w:hAnsi="Arial" w:cs="Arial"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01/12/16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9" o:spid="_x0000_s1029" type="#_x0000_t202" style="position:absolute;margin-left:535.15pt;margin-top:6.75pt;width:112pt;height:3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" filled="f" stroked="f">
              <v:textbox>
                <w:txbxContent>
                  <w:p w:rsidR="005F2E6F" w:rsidRDefault="009758C1" w:rsidP="005F2E6F">
                    <w:pPr>
                      <w:spacing w:after="0" w:line="240" w:lineRule="auto"/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Vigencia</w:t>
                    </w:r>
                  </w:p>
                  <w:p w:rsidR="005F2E6F" w:rsidRDefault="007E2D56" w:rsidP="005F2E6F">
                    <w:pPr>
                      <w:spacing w:after="0" w:line="240" w:lineRule="auto"/>
                      <w:jc w:val="center"/>
                      <w:rPr>
                        <w:rFonts w:ascii="Arial" w:hAnsi="Arial" w:cs="Arial"/>
                        <w:sz w:val="18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3</w:t>
                    </w:r>
                    <w:r w:rsidR="005F2E6F">
                      <w:rPr>
                        <w:rFonts w:ascii="Arial" w:hAnsi="Arial" w:cs="Arial"/>
                        <w:sz w:val="18"/>
                      </w:rPr>
                      <w:t>1/12/1</w:t>
                    </w:r>
                    <w:r w:rsidR="008D2BFE">
                      <w:rPr>
                        <w:rFonts w:ascii="Arial" w:hAnsi="Arial" w:cs="Arial"/>
                        <w:sz w:val="18"/>
                      </w:rPr>
                      <w:t>9</w:t>
                    </w:r>
                    <w:bookmarkStart w:id="1" w:name="_GoBack"/>
                    <w:bookmarkEnd w:id="1"/>
                  </w:p>
                  <w:p w:rsidR="009758C1" w:rsidRDefault="009758C1" w:rsidP="009758C1">
                    <w:pPr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</w:rPr>
                    </w:pPr>
                  </w:p>
                  <w:p w:rsidR="005F2E6F" w:rsidRDefault="005F2E6F" w:rsidP="009758C1">
                    <w:pPr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</w:rPr>
                    </w:pPr>
                  </w:p>
                  <w:p w:rsidR="009758C1" w:rsidRDefault="009758C1" w:rsidP="009758C1">
                    <w:pPr>
                      <w:jc w:val="center"/>
                      <w:rPr>
                        <w:rFonts w:ascii="Arial" w:hAnsi="Arial" w:cs="Arial"/>
                        <w:sz w:val="18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01/12/16</w:t>
                    </w:r>
                  </w:p>
                </w:txbxContent>
              </v:textbox>
            </v:shape>
          </w:pict>
        </mc:Fallback>
      </mc:AlternateContent>
    </w:r>
    <w:r w:rsidR="009758C1"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6443980</wp:posOffset>
              </wp:positionH>
              <wp:positionV relativeFrom="paragraph">
                <wp:posOffset>34290</wp:posOffset>
              </wp:positionV>
              <wp:extent cx="0" cy="457200"/>
              <wp:effectExtent l="0" t="0" r="0" b="0"/>
              <wp:wrapNone/>
              <wp:docPr id="8" name="Conector recto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572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1AC60A" id="Conector recto 8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7.4pt,2.7pt" to="507.4pt,3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"/>
          </w:pict>
        </mc:Fallback>
      </mc:AlternateContent>
    </w:r>
    <w:r w:rsidR="009758C1"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4627880</wp:posOffset>
              </wp:positionH>
              <wp:positionV relativeFrom="paragraph">
                <wp:posOffset>85090</wp:posOffset>
              </wp:positionV>
              <wp:extent cx="1422400" cy="342900"/>
              <wp:effectExtent l="0" t="0" r="0" b="0"/>
              <wp:wrapNone/>
              <wp:docPr id="7" name="Cuadro de texto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22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C0C0C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58C1" w:rsidRDefault="009758C1" w:rsidP="009758C1">
                          <w:pPr>
                            <w:pStyle w:val="Encabezado"/>
                            <w:tabs>
                              <w:tab w:val="clear" w:pos="4419"/>
                              <w:tab w:val="clear" w:pos="8838"/>
                            </w:tabs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18"/>
                            </w:rPr>
                            <w:t>Fecha Edición</w:t>
                          </w:r>
                        </w:p>
                        <w:p w:rsidR="009758C1" w:rsidRDefault="00C11425" w:rsidP="009758C1">
                          <w:pPr>
                            <w:jc w:val="center"/>
                            <w:rPr>
                              <w:rFonts w:ascii="Arial" w:hAnsi="Arial" w:cs="Arial"/>
                              <w:sz w:val="18"/>
                            </w:rPr>
                          </w:pPr>
                          <w:r>
                            <w:rPr>
                              <w:rFonts w:ascii="Arial" w:hAnsi="Arial" w:cs="Arial"/>
                              <w:sz w:val="18"/>
                            </w:rPr>
                            <w:t>25</w:t>
                          </w:r>
                          <w:r w:rsidR="00BC3C82">
                            <w:rPr>
                              <w:rFonts w:ascii="Arial" w:hAnsi="Arial" w:cs="Arial"/>
                              <w:sz w:val="18"/>
                            </w:rPr>
                            <w:t>/</w:t>
                          </w:r>
                          <w:r w:rsidR="007E2D56">
                            <w:rPr>
                              <w:rFonts w:ascii="Arial" w:hAnsi="Arial" w:cs="Arial"/>
                              <w:sz w:val="18"/>
                            </w:rPr>
                            <w:t>0</w:t>
                          </w:r>
                          <w:r>
                            <w:rPr>
                              <w:rFonts w:ascii="Arial" w:hAnsi="Arial" w:cs="Arial"/>
                              <w:sz w:val="18"/>
                            </w:rPr>
                            <w:t>6</w:t>
                          </w:r>
                          <w:r w:rsidR="009758C1">
                            <w:rPr>
                              <w:rFonts w:ascii="Arial" w:hAnsi="Arial" w:cs="Arial"/>
                              <w:sz w:val="18"/>
                            </w:rPr>
                            <w:t>/1</w:t>
                          </w:r>
                          <w:r w:rsidR="008D2BFE">
                            <w:rPr>
                              <w:rFonts w:ascii="Arial" w:hAnsi="Arial" w:cs="Arial"/>
                              <w:sz w:val="18"/>
                            </w:rPr>
                            <w:t>9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Cuadro de texto 7" o:spid="_x0000_s1030" type="#_x0000_t202" style="position:absolute;margin-left:364.4pt;margin-top:6.7pt;width:112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" filled="f" stroked="f" strokecolor="silver">
              <v:textbox>
                <w:txbxContent>
                  <w:p w:rsidR="009758C1" w:rsidRDefault="009758C1" w:rsidP="009758C1">
                    <w:pPr>
                      <w:pStyle w:val="Encabezado"/>
                      <w:tabs>
                        <w:tab w:val="clear" w:pos="4419"/>
                        <w:tab w:val="clear" w:pos="8838"/>
                      </w:tabs>
                      <w:jc w:val="center"/>
                      <w:rPr>
                        <w:rFonts w:ascii="Arial" w:hAnsi="Arial" w:cs="Arial"/>
                        <w:b/>
                        <w:bCs/>
                        <w:sz w:val="18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sz w:val="18"/>
                      </w:rPr>
                      <w:t>Fecha Edición</w:t>
                    </w:r>
                  </w:p>
                  <w:p w:rsidR="009758C1" w:rsidRDefault="00C11425" w:rsidP="009758C1">
                    <w:pPr>
                      <w:jc w:val="center"/>
                      <w:rPr>
                        <w:rFonts w:ascii="Arial" w:hAnsi="Arial" w:cs="Arial"/>
                        <w:sz w:val="18"/>
                      </w:rPr>
                    </w:pPr>
                    <w:r>
                      <w:rPr>
                        <w:rFonts w:ascii="Arial" w:hAnsi="Arial" w:cs="Arial"/>
                        <w:sz w:val="18"/>
                      </w:rPr>
                      <w:t>25</w:t>
                    </w:r>
                    <w:r w:rsidR="00BC3C82">
                      <w:rPr>
                        <w:rFonts w:ascii="Arial" w:hAnsi="Arial" w:cs="Arial"/>
                        <w:sz w:val="18"/>
                      </w:rPr>
                      <w:t>/</w:t>
                    </w:r>
                    <w:r w:rsidR="007E2D56">
                      <w:rPr>
                        <w:rFonts w:ascii="Arial" w:hAnsi="Arial" w:cs="Arial"/>
                        <w:sz w:val="18"/>
                      </w:rPr>
                      <w:t>0</w:t>
                    </w:r>
                    <w:r>
                      <w:rPr>
                        <w:rFonts w:ascii="Arial" w:hAnsi="Arial" w:cs="Arial"/>
                        <w:sz w:val="18"/>
                      </w:rPr>
                      <w:t>6</w:t>
                    </w:r>
                    <w:r w:rsidR="009758C1">
                      <w:rPr>
                        <w:rFonts w:ascii="Arial" w:hAnsi="Arial" w:cs="Arial"/>
                        <w:sz w:val="18"/>
                      </w:rPr>
                      <w:t>/1</w:t>
                    </w:r>
                    <w:r w:rsidR="008D2BFE">
                      <w:rPr>
                        <w:rFonts w:ascii="Arial" w:hAnsi="Arial" w:cs="Arial"/>
                        <w:sz w:val="18"/>
                      </w:rPr>
                      <w:t>9</w:t>
                    </w:r>
                  </w:p>
                </w:txbxContent>
              </v:textbox>
            </v:shape>
          </w:pict>
        </mc:Fallback>
      </mc:AlternateContent>
    </w:r>
    <w:r w:rsidR="009758C1"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6432" behindDoc="0" locked="0" layoutInCell="1" allowOverlap="1">
              <wp:simplePos x="0" y="0"/>
              <wp:positionH relativeFrom="column">
                <wp:posOffset>4234180</wp:posOffset>
              </wp:positionH>
              <wp:positionV relativeFrom="paragraph">
                <wp:posOffset>34290</wp:posOffset>
              </wp:positionV>
              <wp:extent cx="0" cy="457200"/>
              <wp:effectExtent l="0" t="0" r="0" b="0"/>
              <wp:wrapNone/>
              <wp:docPr id="5" name="Conector recto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572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A98482" id="Conector recto 5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.4pt,2.7pt" to="333.4pt,3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"/>
          </w:pict>
        </mc:Fallback>
      </mc:AlternateContent>
    </w:r>
    <w:r w:rsidR="009758C1"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-7620</wp:posOffset>
              </wp:positionH>
              <wp:positionV relativeFrom="paragraph">
                <wp:posOffset>34290</wp:posOffset>
              </wp:positionV>
              <wp:extent cx="8514715" cy="457200"/>
              <wp:effectExtent l="0" t="0" r="0" b="0"/>
              <wp:wrapNone/>
              <wp:docPr id="3" name="Rectángulo redondeado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514715" cy="45720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oundrect w14:anchorId="60FFC0A2" id="Rectángulo redondeado 3" o:spid="_x0000_s1026" style="position:absolute;margin-left:-.6pt;margin-top:2.7pt;width:670.45pt;height:3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" filled="f"/>
          </w:pict>
        </mc:Fallback>
      </mc:AlternateContent>
    </w:r>
    <w:r w:rsidR="009758C1">
      <w:rPr>
        <w:noProof/>
        <w:lang w:eastAsia="es-MX"/>
      </w:rP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2024380</wp:posOffset>
              </wp:positionH>
              <wp:positionV relativeFrom="paragraph">
                <wp:posOffset>34290</wp:posOffset>
              </wp:positionV>
              <wp:extent cx="0" cy="457200"/>
              <wp:effectExtent l="0" t="0" r="0" b="0"/>
              <wp:wrapNone/>
              <wp:docPr id="2" name="Conector rec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572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80DC087" id="Conector recto 2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4pt,2.7pt" to="159.4pt,3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"/>
          </w:pict>
        </mc:Fallback>
      </mc:AlternateContent>
    </w:r>
  </w:p>
  <w:p w:rsidR="009758C1" w:rsidRDefault="009758C1" w:rsidP="009758C1">
    <w:pPr>
      <w:pStyle w:val="Encabezado"/>
    </w:pPr>
  </w:p>
  <w:p w:rsidR="009758C1" w:rsidRDefault="009758C1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6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58C1"/>
    <w:rsid w:val="00013DA4"/>
    <w:rsid w:val="00033429"/>
    <w:rsid w:val="00043999"/>
    <w:rsid w:val="00066885"/>
    <w:rsid w:val="000727BE"/>
    <w:rsid w:val="000A25B7"/>
    <w:rsid w:val="00145926"/>
    <w:rsid w:val="001C215A"/>
    <w:rsid w:val="001C2DC4"/>
    <w:rsid w:val="001E7004"/>
    <w:rsid w:val="002F344F"/>
    <w:rsid w:val="00424CDF"/>
    <w:rsid w:val="004826EE"/>
    <w:rsid w:val="004979A4"/>
    <w:rsid w:val="004F421F"/>
    <w:rsid w:val="005F2E6F"/>
    <w:rsid w:val="00691753"/>
    <w:rsid w:val="006E6375"/>
    <w:rsid w:val="006F7E28"/>
    <w:rsid w:val="007547B3"/>
    <w:rsid w:val="00757639"/>
    <w:rsid w:val="0076472C"/>
    <w:rsid w:val="0076625A"/>
    <w:rsid w:val="007D11BC"/>
    <w:rsid w:val="007E2D56"/>
    <w:rsid w:val="008250C9"/>
    <w:rsid w:val="00833374"/>
    <w:rsid w:val="008B294E"/>
    <w:rsid w:val="008C3BB0"/>
    <w:rsid w:val="008D2BFE"/>
    <w:rsid w:val="00931646"/>
    <w:rsid w:val="009732EF"/>
    <w:rsid w:val="009758C1"/>
    <w:rsid w:val="00987DF2"/>
    <w:rsid w:val="00A31059"/>
    <w:rsid w:val="00A5659D"/>
    <w:rsid w:val="00A71364"/>
    <w:rsid w:val="00AA2997"/>
    <w:rsid w:val="00AA5A25"/>
    <w:rsid w:val="00AF7726"/>
    <w:rsid w:val="00B7766B"/>
    <w:rsid w:val="00BA46F7"/>
    <w:rsid w:val="00BC3C82"/>
    <w:rsid w:val="00BD5778"/>
    <w:rsid w:val="00C11425"/>
    <w:rsid w:val="00C147D5"/>
    <w:rsid w:val="00C168F9"/>
    <w:rsid w:val="00C25A22"/>
    <w:rsid w:val="00CE0063"/>
    <w:rsid w:val="00D36780"/>
    <w:rsid w:val="00D53C05"/>
    <w:rsid w:val="00DD1B09"/>
    <w:rsid w:val="00E13029"/>
    <w:rsid w:val="00E41BF2"/>
    <w:rsid w:val="00EB734E"/>
    <w:rsid w:val="00F247FB"/>
    <w:rsid w:val="00F73B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029EA861-067C-45C9-B5BF-656382652D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9758C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758C1"/>
  </w:style>
  <w:style w:type="paragraph" w:styleId="Piedepgina">
    <w:name w:val="footer"/>
    <w:basedOn w:val="Normal"/>
    <w:link w:val="PiedepginaCar"/>
    <w:uiPriority w:val="99"/>
    <w:unhideWhenUsed/>
    <w:rsid w:val="009758C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758C1"/>
  </w:style>
  <w:style w:type="paragraph" w:styleId="Textodeglobo">
    <w:name w:val="Balloon Text"/>
    <w:basedOn w:val="Normal"/>
    <w:link w:val="TextodegloboCar"/>
    <w:uiPriority w:val="99"/>
    <w:semiHidden/>
    <w:unhideWhenUsed/>
    <w:rsid w:val="00AF772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F7726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7E2D5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Dibujo_de_Microsoft_Visio_2003-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0</Words>
  <Characters>11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2</cp:revision>
  <cp:lastPrinted>2019-03-19T19:53:00Z</cp:lastPrinted>
  <dcterms:created xsi:type="dcterms:W3CDTF">2019-09-17T16:28:00Z</dcterms:created>
  <dcterms:modified xsi:type="dcterms:W3CDTF">2019-09-17T16:28:00Z</dcterms:modified>
</cp:coreProperties>
</file>